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14899" w:rsidRPr="00514899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1BD6F9C7" w:rsidR="00E950B3" w:rsidRPr="00514899" w:rsidRDefault="0093014E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bookmarkStart w:id="0" w:name="_GoBack"/>
            <w:bookmarkEnd w:id="0"/>
            <w:r w:rsidR="00E950B3"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797674" w14:textId="77777777" w:rsidR="00514899" w:rsidRPr="00514899" w:rsidRDefault="00514899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8183B06" w14:textId="56B54088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14899" w:rsidRPr="00514899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51489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51489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514899" w:rsidRPr="00514899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2A3232B3" w:rsidR="00E950B3" w:rsidRPr="00514899" w:rsidRDefault="0093014E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514899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47938229" w14:textId="5AF1EA09" w:rsidR="00E950B3" w:rsidRPr="00514899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514899" w:rsidRPr="00514899" w14:paraId="1D97FF41" w14:textId="77777777" w:rsidTr="0077393C">
        <w:tc>
          <w:tcPr>
            <w:tcW w:w="0" w:type="auto"/>
          </w:tcPr>
          <w:p w14:paraId="00F53837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514899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514899" w:rsidRPr="00514899" w14:paraId="32B2E85C" w14:textId="77777777" w:rsidTr="0077393C">
        <w:tc>
          <w:tcPr>
            <w:tcW w:w="0" w:type="auto"/>
          </w:tcPr>
          <w:p w14:paraId="6B281150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514899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0FD41361" w:rsidR="00E950B3" w:rsidRPr="00514899" w:rsidRDefault="00BA219B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                  </w:t>
            </w:r>
            <w:r w:rsidR="00E950B3"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36861156" w14:textId="77777777" w:rsidR="00514899" w:rsidRDefault="00514899" w:rsidP="0054393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8F9716F" w14:textId="77777777" w:rsidR="00E950B3" w:rsidRDefault="00CA64F5" w:rsidP="00543933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SOLICITUD DE TRASPASO DE GANADO </w:t>
            </w:r>
            <w:r w:rsidRPr="00514899">
              <w:rPr>
                <w:rFonts w:ascii="Arial" w:hAnsi="Arial" w:cs="Arial"/>
                <w:b/>
                <w:color w:val="404040" w:themeColor="text1" w:themeTint="BF"/>
              </w:rPr>
              <w:t>BOVINO Y EQUINO</w:t>
            </w:r>
          </w:p>
          <w:p w14:paraId="36F0106D" w14:textId="6587E217" w:rsidR="00514899" w:rsidRPr="00514899" w:rsidRDefault="00514899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514899" w:rsidRPr="00514899" w14:paraId="06DD0F2C" w14:textId="77777777" w:rsidTr="0077393C">
        <w:tc>
          <w:tcPr>
            <w:tcW w:w="0" w:type="auto"/>
          </w:tcPr>
          <w:p w14:paraId="1488E532" w14:textId="77777777" w:rsidR="00E950B3" w:rsidRPr="0051489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51489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538F09C1" w14:textId="1BAC3019" w:rsidR="000F3DC5" w:rsidRPr="00514899" w:rsidRDefault="000F3DC5" w:rsidP="00514899">
            <w:pPr>
              <w:pStyle w:val="Prrafodelista"/>
              <w:numPr>
                <w:ilvl w:val="0"/>
                <w:numId w:val="24"/>
              </w:num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Decreto Ley número 461- 67, Reglamento para el Registro Genealógico de Ganado de Guatemala. </w:t>
            </w:r>
          </w:p>
          <w:p w14:paraId="31761093" w14:textId="7A3DE158" w:rsidR="000F3DC5" w:rsidRPr="00514899" w:rsidRDefault="000F3DC5" w:rsidP="00514899">
            <w:pPr>
              <w:pStyle w:val="Prrafodelista"/>
              <w:numPr>
                <w:ilvl w:val="0"/>
                <w:numId w:val="24"/>
              </w:num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Acuerdo Gubernativo S/N del 5 de marzo de 1971, Registro Genealógico de Ganado Equino. </w:t>
            </w:r>
          </w:p>
          <w:p w14:paraId="6F14AA7A" w14:textId="257EF9F1" w:rsidR="00E950B3" w:rsidRPr="00514899" w:rsidRDefault="000F3DC5" w:rsidP="00514899">
            <w:pPr>
              <w:pStyle w:val="Prrafodelista"/>
              <w:numPr>
                <w:ilvl w:val="0"/>
                <w:numId w:val="24"/>
              </w:num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Acuerdo Ministerial 137-2007, tarifas por servicios del VISAR.</w:t>
            </w:r>
          </w:p>
        </w:tc>
      </w:tr>
      <w:tr w:rsidR="00514899" w:rsidRPr="00514899" w14:paraId="265700ED" w14:textId="77777777" w:rsidTr="0077393C">
        <w:tc>
          <w:tcPr>
            <w:tcW w:w="0" w:type="auto"/>
          </w:tcPr>
          <w:p w14:paraId="708F9B75" w14:textId="700BDE9D" w:rsidR="00E950B3" w:rsidRPr="00514899" w:rsidRDefault="00A06522" w:rsidP="00A0652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51489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489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77777777" w:rsidR="00E950B3" w:rsidRPr="0051489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0"/>
              <w:gridCol w:w="4091"/>
            </w:tblGrid>
            <w:tr w:rsidR="00514899" w:rsidRPr="00514899" w14:paraId="26665C22" w14:textId="77777777" w:rsidTr="00E91917">
              <w:tc>
                <w:tcPr>
                  <w:tcW w:w="39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744EA03A" w:rsidR="00E823B9" w:rsidRPr="0051489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Actual</w:t>
                  </w:r>
                </w:p>
                <w:p w14:paraId="613DDAFB" w14:textId="77777777" w:rsidR="00E823B9" w:rsidRPr="0051489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40DC96F9" w:rsidR="00E823B9" w:rsidRPr="0051489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propuesto</w:t>
                  </w:r>
                </w:p>
              </w:tc>
            </w:tr>
            <w:tr w:rsidR="00514899" w:rsidRPr="00514899" w14:paraId="4CCEF931" w14:textId="77777777" w:rsidTr="00E91917">
              <w:tc>
                <w:tcPr>
                  <w:tcW w:w="39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B6A54A5" w14:textId="77777777" w:rsidR="00E91917" w:rsidRPr="00E91917" w:rsidRDefault="00CE66DA" w:rsidP="00E91917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191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t>Requisitos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:</w:t>
                  </w:r>
                </w:p>
                <w:p w14:paraId="247E9CB9" w14:textId="23E88CB2" w:rsidR="00CE66DA" w:rsidRPr="00514899" w:rsidRDefault="00CE66DA" w:rsidP="0029723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3FE956EC" w14:textId="201D8BEC" w:rsidR="00E823B9" w:rsidRPr="00514899" w:rsidRDefault="00FE1937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514899" w:rsidRDefault="00377F3F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514899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0C8AF827" w:rsidR="00E823B9" w:rsidRPr="00514899" w:rsidRDefault="00377F3F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4A5EA332" w14:textId="31A574F1" w:rsidR="00460442" w:rsidRPr="00A06522" w:rsidRDefault="00460442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6522">
                    <w:rPr>
                      <w:rFonts w:ascii="Arial" w:hAnsi="Arial" w:cs="Arial"/>
                      <w:color w:val="404040" w:themeColor="text1" w:themeTint="BF"/>
                    </w:rPr>
                    <w:t>Presentar la boleta de pago</w:t>
                  </w:r>
                  <w:r w:rsidR="009928E6" w:rsidRPr="00A06522">
                    <w:rPr>
                      <w:rFonts w:ascii="Arial" w:hAnsi="Arial" w:cs="Arial"/>
                      <w:color w:val="404040" w:themeColor="text1" w:themeTint="BF"/>
                    </w:rPr>
                    <w:t xml:space="preserve"> código 130</w:t>
                  </w:r>
                  <w:r w:rsidR="00EB3991" w:rsidRPr="00A06522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</w:p>
                <w:p w14:paraId="6488FE82" w14:textId="77777777" w:rsidR="00297233" w:rsidRPr="00A06522" w:rsidRDefault="00297233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6522">
                    <w:rPr>
                      <w:rFonts w:ascii="Arial" w:hAnsi="Arial" w:cs="Arial"/>
                      <w:color w:val="404040" w:themeColor="text1" w:themeTint="BF"/>
                    </w:rPr>
                    <w:t>Nombre completo del nuevo comprador.</w:t>
                  </w:r>
                </w:p>
                <w:p w14:paraId="755B024D" w14:textId="5C41148D" w:rsidR="00297233" w:rsidRPr="00A06522" w:rsidRDefault="00297233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6522">
                    <w:rPr>
                      <w:rFonts w:ascii="Arial" w:hAnsi="Arial" w:cs="Arial"/>
                      <w:color w:val="404040" w:themeColor="text1" w:themeTint="BF"/>
                    </w:rPr>
                    <w:t xml:space="preserve">Número de DPI del comprador, cuando aplique </w:t>
                  </w:r>
                </w:p>
                <w:p w14:paraId="36994BB4" w14:textId="77777777" w:rsidR="00297233" w:rsidRPr="00A06522" w:rsidRDefault="00297233" w:rsidP="00297233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06522">
                    <w:rPr>
                      <w:rFonts w:ascii="Arial" w:hAnsi="Arial" w:cs="Arial"/>
                      <w:color w:val="404040" w:themeColor="text1" w:themeTint="BF"/>
                    </w:rPr>
                    <w:t>Nombre la Unidad Productiva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y dirección del nuevo comprador</w:t>
                  </w:r>
                </w:p>
                <w:p w14:paraId="33840D4E" w14:textId="77B1E541" w:rsidR="00297233" w:rsidRDefault="00297233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EB4E286" w14:textId="03FD3D4E" w:rsidR="00A06522" w:rsidRDefault="00A06522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5257BE1" w14:textId="6FA6C073" w:rsidR="00A06522" w:rsidRDefault="00A06522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B31F96E" w14:textId="408CB94A" w:rsidR="00A06522" w:rsidRDefault="00A06522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1AD117D" w14:textId="68695CAC" w:rsidR="00A06522" w:rsidRDefault="00A06522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D1532C3" w14:textId="77777777" w:rsidR="00A06522" w:rsidRPr="00514899" w:rsidRDefault="00A06522" w:rsidP="0029723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166B66A" w14:textId="4F95842C" w:rsidR="00E823B9" w:rsidRPr="00514899" w:rsidRDefault="00E823B9" w:rsidP="00E823B9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0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3748DF" w14:textId="77777777" w:rsidR="00E91917" w:rsidRPr="00E91917" w:rsidRDefault="00627E70" w:rsidP="00E91917">
                  <w:pPr>
                    <w:pStyle w:val="Prrafodelista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9191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lastRenderedPageBreak/>
                    <w:t xml:space="preserve">Requisitos: </w:t>
                  </w:r>
                </w:p>
                <w:p w14:paraId="0923B217" w14:textId="2FC0C1D6" w:rsidR="00627E70" w:rsidRPr="00AD2E49" w:rsidRDefault="00AD2E49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Cs/>
                      <w:lang w:val="es-MX"/>
                    </w:rPr>
                    <w:t>C</w:t>
                  </w:r>
                  <w:r w:rsidR="00627E70" w:rsidRPr="00AD2E49">
                    <w:rPr>
                      <w:rFonts w:ascii="Arial" w:hAnsi="Arial" w:cs="Arial"/>
                      <w:bCs/>
                      <w:lang w:val="es-MX"/>
                    </w:rPr>
                    <w:t xml:space="preserve">opia del acta de constitución de la </w:t>
                  </w:r>
                  <w:r w:rsidR="00FA4742" w:rsidRPr="00AD2E49">
                    <w:rPr>
                      <w:rFonts w:ascii="Arial" w:hAnsi="Arial" w:cs="Arial"/>
                      <w:bCs/>
                      <w:lang w:val="es-MX"/>
                    </w:rPr>
                    <w:t>empresa</w:t>
                  </w:r>
                  <w:r w:rsidR="00627E70" w:rsidRPr="00AD2E49">
                    <w:rPr>
                      <w:rFonts w:ascii="Arial" w:hAnsi="Arial" w:cs="Arial"/>
                      <w:bCs/>
                      <w:lang w:val="es-MX"/>
                    </w:rPr>
                    <w:t>, cuando aplique.</w:t>
                  </w:r>
                </w:p>
                <w:p w14:paraId="3973E111" w14:textId="672BF7F1" w:rsidR="00627E70" w:rsidRPr="00AD2E49" w:rsidRDefault="00AD2E49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627E70" w:rsidRPr="00AD2E49">
                    <w:rPr>
                      <w:rFonts w:ascii="Arial" w:hAnsi="Arial" w:cs="Arial"/>
                    </w:rPr>
                    <w:t>opia de patente sociedad, cuando aplique.</w:t>
                  </w:r>
                </w:p>
                <w:p w14:paraId="790A9AEC" w14:textId="644C849E" w:rsidR="00460442" w:rsidRPr="00AD2E49" w:rsidRDefault="00FA4742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</w:rPr>
                  </w:pPr>
                  <w:r w:rsidRPr="00AD2E49">
                    <w:rPr>
                      <w:rFonts w:ascii="Arial" w:hAnsi="Arial" w:cs="Arial"/>
                    </w:rPr>
                    <w:t>B</w:t>
                  </w:r>
                  <w:r w:rsidR="00460442" w:rsidRPr="00AD2E49">
                    <w:rPr>
                      <w:rFonts w:ascii="Arial" w:hAnsi="Arial" w:cs="Arial"/>
                    </w:rPr>
                    <w:t xml:space="preserve">oleta </w:t>
                  </w:r>
                  <w:r w:rsidR="00AD2E49">
                    <w:rPr>
                      <w:rFonts w:ascii="Arial" w:hAnsi="Arial" w:cs="Arial"/>
                    </w:rPr>
                    <w:t xml:space="preserve">de </w:t>
                  </w:r>
                  <w:r w:rsidR="00460442" w:rsidRPr="00AD2E49">
                    <w:rPr>
                      <w:rFonts w:ascii="Arial" w:hAnsi="Arial" w:cs="Arial"/>
                    </w:rPr>
                    <w:t>pago</w:t>
                  </w:r>
                  <w:r w:rsidR="00AD2E49">
                    <w:rPr>
                      <w:rFonts w:ascii="Arial" w:hAnsi="Arial" w:cs="Arial"/>
                    </w:rPr>
                    <w:t>.</w:t>
                  </w:r>
                </w:p>
                <w:p w14:paraId="76ADEA6E" w14:textId="4B427D84" w:rsidR="00297233" w:rsidRPr="00880C23" w:rsidRDefault="00297233" w:rsidP="00880C23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strike/>
                      <w:highlight w:val="yellow"/>
                    </w:rPr>
                  </w:pPr>
                  <w:r w:rsidRPr="00880C23">
                    <w:rPr>
                      <w:rFonts w:ascii="Arial" w:hAnsi="Arial" w:cs="Arial"/>
                      <w:strike/>
                      <w:highlight w:val="yellow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  <w:p w14:paraId="2EEDC166" w14:textId="77777777" w:rsidR="00627E70" w:rsidRPr="00AD2E49" w:rsidRDefault="00627E70" w:rsidP="00627E70">
                  <w:pPr>
                    <w:pStyle w:val="Default"/>
                    <w:ind w:left="360"/>
                    <w:rPr>
                      <w:color w:val="auto"/>
                      <w:sz w:val="22"/>
                      <w:szCs w:val="22"/>
                    </w:rPr>
                  </w:pPr>
                </w:p>
                <w:p w14:paraId="3772DE82" w14:textId="0FF07B63" w:rsidR="00E823B9" w:rsidRPr="00514899" w:rsidRDefault="00E823B9" w:rsidP="00FE193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14899" w:rsidRPr="00514899" w14:paraId="510B6858" w14:textId="77777777" w:rsidTr="00E91917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51489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25B7024F" w14:textId="77777777" w:rsidR="00E950B3" w:rsidRPr="0051489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51489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14899" w:rsidRPr="00514899" w14:paraId="3DBC67E1" w14:textId="77777777" w:rsidTr="00E91917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87B879" w14:textId="6A4B9E00" w:rsidR="00440CCC" w:rsidRPr="00514899" w:rsidRDefault="00440CCC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El </w:t>
                  </w:r>
                  <w:r w:rsidR="0018186B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u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suario </w:t>
                  </w:r>
                  <w:r w:rsidR="0018186B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s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olicitante descarga el Formulario </w:t>
                  </w:r>
                  <w:r w:rsidR="007D0072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de traspaso de ganado </w:t>
                  </w:r>
                  <w:r w:rsidR="007D0072" w:rsidRPr="00514899">
                    <w:rPr>
                      <w:rFonts w:ascii="Arial" w:hAnsi="Arial" w:cs="Arial"/>
                      <w:color w:val="404040" w:themeColor="text1" w:themeTint="BF"/>
                    </w:rPr>
                    <w:t>bovino y equino</w:t>
                  </w:r>
                  <w:r w:rsidR="007D0072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DFRN-02-R-</w:t>
                  </w:r>
                  <w:r w:rsidR="0003513A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0</w:t>
                  </w:r>
                  <w:r w:rsidR="007D0072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10</w:t>
                  </w:r>
                  <w:r w:rsidR="0003513A"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(nuevo), en el portal del VISAR-MAGA https://visar.maga.gob.gt/ o lo solicita al Profesional Analista.</w:t>
                  </w:r>
                </w:p>
                <w:p w14:paraId="45CF1366" w14:textId="7E281F80" w:rsidR="00583DC6" w:rsidRPr="00514899" w:rsidRDefault="00440CCC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8186B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18186B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del Departamento de Registro </w:t>
                  </w:r>
                  <w:r w:rsidR="0018186B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alógico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y verifica el formulario con el expediente completo (Traslado de</w:t>
                  </w:r>
                  <w:r w:rsidR="00C947BB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</w:t>
                  </w:r>
                  <w:r w:rsidR="00E80991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tanilla de Atención al Usuario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l </w:t>
                  </w:r>
                  <w:r w:rsidR="00E80991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partamento de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="00E80991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gistro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</w:t>
                  </w:r>
                  <w:r w:rsidR="00E80991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ealógico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Análisis)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12A1759" w14:textId="51499EC8" w:rsidR="00440CCC" w:rsidRPr="00514899" w:rsidRDefault="00C947BB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devuelve el expediente con Boleta de Reparos DFRN-02-R-016 a la Ventanilla de Atención al Usuario-VISAR</w:t>
                  </w:r>
                  <w:r w:rsidR="00E80991" w:rsidRPr="0051489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DEE14EC" w14:textId="261E2C9E" w:rsidR="00583DC6" w:rsidRPr="00514899" w:rsidRDefault="00C947BB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verifica si el formulario con su expediente está completo para emitir la solicitud de traspaso de ganado bovino y/o equino y estos son enviados al Jefe del Departamento de Registro Genealógico o persona a cargo para su firma y sellado y traslado de los mismos a la Ventanilla de Atención al Usuario para entregar al usuario.</w:t>
                  </w:r>
                </w:p>
                <w:p w14:paraId="204CA98D" w14:textId="6260D2A3" w:rsidR="007F6D70" w:rsidRPr="00514899" w:rsidRDefault="00C947BB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l profesional analista del Departamento de Registro Genealógico notifica al </w:t>
                  </w:r>
                  <w:r w:rsidRPr="00514899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usuario vía telefónica y/o correo electrónico.</w:t>
                  </w:r>
                </w:p>
                <w:p w14:paraId="03C60835" w14:textId="2DEE3966" w:rsidR="006B2827" w:rsidRPr="00514899" w:rsidRDefault="001D5386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 regresa el expediente a la Ventanilla de Atención al Usuario, para que entregue el o los traspasos y firma de recibido del usuario.</w:t>
                  </w:r>
                  <w:r w:rsidR="007F6D70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D09C55D" w14:textId="43EBEAC7" w:rsidR="00AB096F" w:rsidRPr="00514899" w:rsidRDefault="001D5386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El usuario recoge el o los traspasos de ganado bovino y/o equino en la Ventanilla de Atención al Usuario y se traslada el expediente al Departamento de Registro Genealógico.</w:t>
                  </w:r>
                </w:p>
                <w:p w14:paraId="6D24F697" w14:textId="4C735656" w:rsidR="00B36400" w:rsidRPr="00514899" w:rsidRDefault="001D5386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14899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de Registro Genealógico recibe el expediente con la firma de recibido del usuario y lo archiva</w:t>
                  </w:r>
                </w:p>
                <w:p w14:paraId="72409F87" w14:textId="40E96862" w:rsidR="00583DC6" w:rsidRPr="00514899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51489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28ABA7" w14:textId="413FF930" w:rsidR="00583DC6" w:rsidRDefault="00514899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.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El </w:t>
                  </w:r>
                  <w:r w:rsidR="00E9191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suario completa </w:t>
                  </w:r>
                  <w:r w:rsidR="00E91917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en 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>sistema informático</w:t>
                  </w:r>
                  <w:r w:rsidR="001E479E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carga documentos requeridos</w:t>
                  </w:r>
                  <w:r w:rsidR="001E479E">
                    <w:rPr>
                      <w:rFonts w:ascii="Arial" w:hAnsi="Arial" w:cs="Arial"/>
                      <w:color w:val="404040" w:themeColor="text1" w:themeTint="BF"/>
                    </w:rPr>
                    <w:t xml:space="preserve"> y boleta de pago.</w:t>
                  </w:r>
                </w:p>
                <w:p w14:paraId="78906438" w14:textId="77777777" w:rsidR="00514899" w:rsidRPr="00514899" w:rsidRDefault="00514899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655C2F" w14:textId="758AAFAA" w:rsidR="00583DC6" w:rsidRPr="00514899" w:rsidRDefault="00583DC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="00E9191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E9191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</w:t>
                  </w:r>
                  <w:r w:rsidR="006D6064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recibe </w:t>
                  </w:r>
                  <w:r w:rsidR="00756B3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5B9FB761" w14:textId="77777777" w:rsidR="00583DC6" w:rsidRPr="00514899" w:rsidRDefault="00583DC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136A0693" w14:textId="4504D055" w:rsidR="00583DC6" w:rsidRDefault="00583DC6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64B92ECF" w14:textId="77777777" w:rsidR="00514899" w:rsidRPr="00514899" w:rsidRDefault="00514899" w:rsidP="00583DC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898BEA4" w14:textId="1000E748" w:rsidR="00583DC6" w:rsidRDefault="0051489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583DC6"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E91917">
                    <w:rPr>
                      <w:rFonts w:ascii="Arial" w:hAnsi="Arial" w:cs="Arial"/>
                      <w:color w:val="404040" w:themeColor="text1" w:themeTint="BF"/>
                    </w:rPr>
                    <w:t>P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rofesional </w:t>
                  </w:r>
                  <w:r w:rsidR="00E91917"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="00583DC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nalista </w:t>
                  </w:r>
                  <w:r w:rsidR="00FC54C0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ingresa la información </w:t>
                  </w:r>
                  <w:r w:rsidR="001E479E">
                    <w:rPr>
                      <w:rFonts w:ascii="Arial" w:hAnsi="Arial" w:cs="Arial"/>
                      <w:color w:val="404040" w:themeColor="text1" w:themeTint="BF"/>
                    </w:rPr>
                    <w:t>del comprador y genera traspaso.</w:t>
                  </w:r>
                </w:p>
                <w:p w14:paraId="14BAA693" w14:textId="77777777" w:rsidR="00514899" w:rsidRPr="00514899" w:rsidRDefault="0051489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DA5044E" w14:textId="48DB61B4" w:rsidR="009F7A61" w:rsidRDefault="0051489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="009F7A61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El Jefe del Departamento </w:t>
                  </w:r>
                  <w:r w:rsidR="00756B33">
                    <w:rPr>
                      <w:rFonts w:ascii="Arial" w:hAnsi="Arial" w:cs="Arial"/>
                      <w:color w:val="404040" w:themeColor="text1" w:themeTint="BF"/>
                    </w:rPr>
                    <w:t xml:space="preserve">recibe </w:t>
                  </w:r>
                  <w:r w:rsidR="001E479E">
                    <w:rPr>
                      <w:rFonts w:ascii="Arial" w:hAnsi="Arial" w:cs="Arial"/>
                      <w:color w:val="404040" w:themeColor="text1" w:themeTint="BF"/>
                    </w:rPr>
                    <w:t>traspaso en bandeja y revisa</w:t>
                  </w:r>
                  <w:r w:rsidR="006839C6" w:rsidRPr="0051489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9FBA4AC" w14:textId="728E6234" w:rsidR="001E479E" w:rsidRPr="00514899" w:rsidRDefault="001E479E" w:rsidP="001E479E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65E907AA" w14:textId="0E04959C" w:rsidR="001E479E" w:rsidRDefault="001E479E" w:rsidP="001E479E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regresa a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60EC384B" w14:textId="61387F0B" w:rsidR="001E479E" w:rsidRDefault="001E479E" w:rsidP="001E479E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F6EB51E" w14:textId="21344341" w:rsidR="001E479E" w:rsidRPr="001E479E" w:rsidRDefault="001E479E" w:rsidP="001E479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E479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Jefe de Departamento valida traspaso y notica al Usuario por medio del sistema </w:t>
                  </w:r>
                  <w:r w:rsidR="001D6D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AF2BDE7" w14:textId="77777777" w:rsidR="00514899" w:rsidRPr="00514899" w:rsidRDefault="0051489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73F3AEC" w14:textId="2AE11BDD" w:rsidR="003900DE" w:rsidRPr="00514899" w:rsidRDefault="003900DE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514899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14899" w:rsidRPr="00514899" w14:paraId="2E502B1E" w14:textId="77777777" w:rsidTr="00E91917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9FB35A" w14:textId="5C0B9D76" w:rsidR="001D5386" w:rsidRPr="00514899" w:rsidRDefault="001D5386" w:rsidP="001D53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6E1609" w14:textId="77777777" w:rsidR="001D5386" w:rsidRPr="00514899" w:rsidRDefault="001D5386" w:rsidP="001D53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492DB30" w14:textId="77777777" w:rsidR="00E950B3" w:rsidRPr="0051489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DDE6697" w14:textId="6B6E8CAC" w:rsidR="00E91917" w:rsidRDefault="00E91917" w:rsidP="00E91917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1D1B9D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1D6DE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 días   </w:t>
            </w:r>
            <w:r w:rsidR="001D6DE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1D6DE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</w:t>
            </w:r>
          </w:p>
          <w:p w14:paraId="68129D99" w14:textId="5C6D7719" w:rsidR="00E91917" w:rsidRDefault="00E91917" w:rsidP="00E91917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1D1B9D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6.25  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25</w:t>
            </w:r>
            <w:r w:rsidR="001D1B9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C0DBBBF" w14:textId="77777777" w:rsidR="001D1B9D" w:rsidRDefault="00E91917" w:rsidP="00E91917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D34E241" w14:textId="1F579AD3" w:rsidR="00E91917" w:rsidRDefault="001D1B9D" w:rsidP="001D1B9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="00E9191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E9191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E9191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77777777" w:rsidR="00E950B3" w:rsidRPr="0051489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655049B" w14:textId="272C9151" w:rsidR="00E950B3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73CFAB29" w14:textId="5F0021B7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231A5A66" w14:textId="04EDC3D1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307DD343" w14:textId="2402C1C7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18D0AB77" w14:textId="38958164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A91A29B" w14:textId="67C4A57D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7E0D9562" w14:textId="429E3A09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4B253633" w14:textId="77B45153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BA0C9A6" w14:textId="642A2D4A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41184ED1" w14:textId="46E3D6E9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2DB895D1" w14:textId="4687BDE1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608C3747" w14:textId="1B7DCA08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43BC4A1B" w14:textId="7C7D3B75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6B5F002C" w14:textId="4CA60C33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192EF1BF" w14:textId="4208BFF8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64B955B3" w14:textId="3CF9EB46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AC3BB23" w14:textId="7CD37A3F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805C58F" w14:textId="7FF24CC9" w:rsidR="00A06522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0D78AEF0" w14:textId="77777777" w:rsidR="00A06522" w:rsidRPr="00514899" w:rsidRDefault="00A06522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42166FC9" w14:textId="1A4901A2" w:rsidR="008F7146" w:rsidRPr="00514899" w:rsidRDefault="008F7146" w:rsidP="00E15205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  <w:r w:rsidRPr="00514899">
        <w:rPr>
          <w:rFonts w:ascii="Arial" w:eastAsia="Times New Roman" w:hAnsi="Arial" w:cs="Arial"/>
          <w:color w:val="404040" w:themeColor="text1" w:themeTint="BF"/>
        </w:rPr>
        <w:tab/>
      </w:r>
      <w:r w:rsidRPr="00514899">
        <w:rPr>
          <w:rFonts w:ascii="Arial" w:eastAsia="Times New Roman" w:hAnsi="Arial" w:cs="Arial"/>
          <w:color w:val="404040" w:themeColor="text1" w:themeTint="BF"/>
        </w:rPr>
        <w:tab/>
      </w:r>
    </w:p>
    <w:p w14:paraId="55847777" w14:textId="486230DC" w:rsidR="00E950B3" w:rsidRPr="00514899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514899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  <w:r w:rsidR="00A507FF" w:rsidRPr="0051489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14899" w:rsidRPr="00514899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14899" w:rsidRPr="00514899" w14:paraId="4CF21F80" w14:textId="77777777" w:rsidTr="0077393C">
        <w:tc>
          <w:tcPr>
            <w:tcW w:w="2547" w:type="dxa"/>
          </w:tcPr>
          <w:p w14:paraId="4B101951" w14:textId="77777777" w:rsidR="00E950B3" w:rsidRPr="0051489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5B664F96" w:rsidR="00E950B3" w:rsidRPr="00514899" w:rsidRDefault="001D5386" w:rsidP="001D538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642C24C1" w:rsidR="00E950B3" w:rsidRPr="00514899" w:rsidRDefault="0046044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02EC1692" w:rsidR="00E950B3" w:rsidRPr="00514899" w:rsidRDefault="002817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514899" w:rsidRPr="00514899" w14:paraId="5B5093AD" w14:textId="77777777" w:rsidTr="0077393C">
        <w:tc>
          <w:tcPr>
            <w:tcW w:w="2547" w:type="dxa"/>
          </w:tcPr>
          <w:p w14:paraId="7FAF4C29" w14:textId="77777777" w:rsidR="00E950B3" w:rsidRPr="0051489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497C8219" w:rsidR="00E950B3" w:rsidRPr="00514899" w:rsidRDefault="002817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5DCBC9DF" w:rsidR="00E950B3" w:rsidRPr="00514899" w:rsidRDefault="0095049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0124F4B3" w:rsidR="00E950B3" w:rsidRPr="00514899" w:rsidRDefault="002817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514899" w:rsidRPr="00514899" w14:paraId="609278BC" w14:textId="77777777" w:rsidTr="0077393C">
        <w:tc>
          <w:tcPr>
            <w:tcW w:w="2547" w:type="dxa"/>
          </w:tcPr>
          <w:p w14:paraId="3D3E4105" w14:textId="77777777" w:rsidR="00E950B3" w:rsidRPr="0051489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51489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4899" w:rsidRPr="00514899" w14:paraId="0DC225FA" w14:textId="77777777" w:rsidTr="006469EC">
        <w:trPr>
          <w:trHeight w:val="342"/>
        </w:trPr>
        <w:tc>
          <w:tcPr>
            <w:tcW w:w="2547" w:type="dxa"/>
          </w:tcPr>
          <w:p w14:paraId="6E2EAE8B" w14:textId="77777777" w:rsidR="00E950B3" w:rsidRPr="00514899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51489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6A7EED78" w:rsidR="00E950B3" w:rsidRPr="00514899" w:rsidRDefault="001D1B9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693" w:type="dxa"/>
          </w:tcPr>
          <w:p w14:paraId="35C62690" w14:textId="65257CF0" w:rsidR="00E950B3" w:rsidRPr="00514899" w:rsidRDefault="001D1B9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8 días</w:t>
            </w:r>
          </w:p>
        </w:tc>
      </w:tr>
      <w:tr w:rsidR="00514899" w:rsidRPr="00514899" w14:paraId="3FE556B2" w14:textId="77777777" w:rsidTr="0077393C">
        <w:tc>
          <w:tcPr>
            <w:tcW w:w="2547" w:type="dxa"/>
          </w:tcPr>
          <w:p w14:paraId="6C379C1E" w14:textId="77777777" w:rsidR="00E950B3" w:rsidRPr="0051489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3E88BC44" w:rsidR="00E950B3" w:rsidRPr="00514899" w:rsidRDefault="00E4258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1DF246A" w14:textId="7FFCFA46" w:rsidR="00E950B3" w:rsidRPr="00514899" w:rsidRDefault="001D1B9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884F630" w14:textId="2EE75B60" w:rsidR="00E950B3" w:rsidRPr="00514899" w:rsidRDefault="00E4258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514899" w:rsidRPr="00514899" w14:paraId="703FBEEF" w14:textId="77777777" w:rsidTr="0077393C">
        <w:tc>
          <w:tcPr>
            <w:tcW w:w="2547" w:type="dxa"/>
          </w:tcPr>
          <w:p w14:paraId="5C3BBA89" w14:textId="77777777" w:rsidR="003A6D09" w:rsidRPr="0051489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3EF845E2" w:rsidR="003A6D09" w:rsidRPr="00514899" w:rsidRDefault="001D1B9D" w:rsidP="001D1B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D435C7" w:rsidRPr="00514899">
              <w:rPr>
                <w:rFonts w:ascii="Arial" w:hAnsi="Arial" w:cs="Arial"/>
                <w:color w:val="404040" w:themeColor="text1" w:themeTint="BF"/>
              </w:rPr>
              <w:t xml:space="preserve">6.25 </w:t>
            </w:r>
          </w:p>
        </w:tc>
        <w:tc>
          <w:tcPr>
            <w:tcW w:w="2410" w:type="dxa"/>
          </w:tcPr>
          <w:p w14:paraId="377F0FB4" w14:textId="49B6059A" w:rsidR="003A6D09" w:rsidRPr="00514899" w:rsidRDefault="001D1B9D" w:rsidP="001D1B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514899">
              <w:rPr>
                <w:rFonts w:ascii="Arial" w:hAnsi="Arial" w:cs="Arial"/>
                <w:color w:val="404040" w:themeColor="text1" w:themeTint="BF"/>
              </w:rPr>
              <w:t>6.25.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.</w:t>
            </w:r>
          </w:p>
        </w:tc>
        <w:tc>
          <w:tcPr>
            <w:tcW w:w="2693" w:type="dxa"/>
          </w:tcPr>
          <w:p w14:paraId="208A2F27" w14:textId="6D1DD62F" w:rsidR="003A6D09" w:rsidRPr="00514899" w:rsidRDefault="00295683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4899" w:rsidRPr="00514899" w14:paraId="215FF4A4" w14:textId="77777777" w:rsidTr="0077393C">
        <w:tc>
          <w:tcPr>
            <w:tcW w:w="2547" w:type="dxa"/>
          </w:tcPr>
          <w:p w14:paraId="588CD9DF" w14:textId="77777777" w:rsidR="003A6D09" w:rsidRPr="0051489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4899" w:rsidRPr="00514899" w14:paraId="0719BAF6" w14:textId="77777777" w:rsidTr="0077393C">
        <w:tc>
          <w:tcPr>
            <w:tcW w:w="2547" w:type="dxa"/>
          </w:tcPr>
          <w:p w14:paraId="7938F04C" w14:textId="77777777" w:rsidR="003A6D09" w:rsidRPr="0051489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514899" w14:paraId="03076750" w14:textId="77777777" w:rsidTr="0077393C">
        <w:tc>
          <w:tcPr>
            <w:tcW w:w="2547" w:type="dxa"/>
          </w:tcPr>
          <w:p w14:paraId="0126247F" w14:textId="77777777" w:rsidR="003A6D09" w:rsidRPr="0051489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51489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489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514899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44E179B4" w:rsidR="00E950B3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906CCA7" w14:textId="69C6E496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0E3C3213" w14:textId="7B5FB188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12A9CA1" w14:textId="5D193B0F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2BFB890A" w14:textId="50601DC2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2628C8C" w14:textId="1A3E5C12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55EE02D" w14:textId="4DCA9789" w:rsidR="006469EC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02448AB" w14:textId="35F9F74F" w:rsidR="006469EC" w:rsidRPr="00514899" w:rsidRDefault="006469EC" w:rsidP="00E950B3">
      <w:pPr>
        <w:rPr>
          <w:rFonts w:ascii="Arial" w:eastAsia="Times New Roman" w:hAnsi="Arial" w:cs="Arial"/>
          <w:b/>
          <w:color w:val="404040" w:themeColor="text1" w:themeTint="BF"/>
        </w:rPr>
      </w:pPr>
      <w:r>
        <w:object w:dxaOrig="12361" w:dyaOrig="15585" w14:anchorId="0237E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6.5pt" o:ole="">
            <v:imagedata r:id="rId8" o:title=""/>
          </v:shape>
          <o:OLEObject Type="Embed" ProgID="Visio.Drawing.15" ShapeID="_x0000_i1025" DrawAspect="Content" ObjectID="_1740568671" r:id="rId9"/>
        </w:object>
      </w:r>
    </w:p>
    <w:p w14:paraId="46B36AF0" w14:textId="4F02BA03" w:rsidR="006469EC" w:rsidRDefault="006469EC">
      <w:pPr>
        <w:rPr>
          <w:color w:val="404040" w:themeColor="text1" w:themeTint="BF"/>
        </w:rPr>
      </w:pPr>
    </w:p>
    <w:p w14:paraId="36A6F209" w14:textId="77777777" w:rsidR="006469EC" w:rsidRPr="00514899" w:rsidRDefault="006469EC">
      <w:pPr>
        <w:rPr>
          <w:color w:val="404040" w:themeColor="text1" w:themeTint="BF"/>
        </w:rPr>
      </w:pPr>
    </w:p>
    <w:sectPr w:rsidR="006469EC" w:rsidRPr="00514899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00F3DE" w14:textId="77777777" w:rsidR="00B93CCB" w:rsidRDefault="00B93CCB">
      <w:pPr>
        <w:spacing w:after="0" w:line="240" w:lineRule="auto"/>
      </w:pPr>
      <w:r>
        <w:separator/>
      </w:r>
    </w:p>
  </w:endnote>
  <w:endnote w:type="continuationSeparator" w:id="0">
    <w:p w14:paraId="16579420" w14:textId="77777777" w:rsidR="00B93CCB" w:rsidRDefault="00B93C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53EAC6" w14:textId="77777777" w:rsidR="00B93CCB" w:rsidRDefault="00B93CCB">
      <w:pPr>
        <w:spacing w:after="0" w:line="240" w:lineRule="auto"/>
      </w:pPr>
      <w:r>
        <w:separator/>
      </w:r>
    </w:p>
  </w:footnote>
  <w:footnote w:type="continuationSeparator" w:id="0">
    <w:p w14:paraId="50F30934" w14:textId="77777777" w:rsidR="00B93CCB" w:rsidRDefault="00B93C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BDD2E9" w14:textId="7B0C6E65" w:rsidR="009D46B1" w:rsidRPr="00F00C9B" w:rsidRDefault="009D46B1" w:rsidP="009D46B1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A06522" w:rsidRPr="00A06522">
      <w:rPr>
        <w:b/>
        <w:noProof/>
        <w:lang w:val="es-ES"/>
      </w:rPr>
      <w:t>1</w:t>
    </w:r>
    <w:r w:rsidRPr="00F00C9B">
      <w:rPr>
        <w:b/>
      </w:rPr>
      <w:fldChar w:fldCharType="end"/>
    </w:r>
    <w:r w:rsidRPr="00F00C9B">
      <w:rPr>
        <w:b/>
      </w:rPr>
      <w:t>/</w:t>
    </w:r>
    <w:r>
      <w:rPr>
        <w:b/>
      </w:rPr>
      <w:t>5</w:t>
    </w:r>
  </w:p>
  <w:p w14:paraId="38C42EA2" w14:textId="77777777" w:rsidR="009D46B1" w:rsidRDefault="009D46B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C106C"/>
    <w:multiLevelType w:val="hybridMultilevel"/>
    <w:tmpl w:val="7A5CBFB8"/>
    <w:lvl w:ilvl="0" w:tplc="363272D2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07C693C"/>
    <w:multiLevelType w:val="hybridMultilevel"/>
    <w:tmpl w:val="FF9A6848"/>
    <w:lvl w:ilvl="0" w:tplc="2B7ED42A">
      <w:start w:val="1"/>
      <w:numFmt w:val="lowerLetter"/>
      <w:lvlText w:val="%1."/>
      <w:lvlJc w:val="left"/>
      <w:pPr>
        <w:ind w:left="1080" w:hanging="360"/>
      </w:pPr>
      <w:rPr>
        <w:b w:val="0"/>
        <w:color w:val="000000" w:themeColor="text1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8C297C"/>
    <w:multiLevelType w:val="hybridMultilevel"/>
    <w:tmpl w:val="193A4036"/>
    <w:lvl w:ilvl="0" w:tplc="A8CC3BA2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3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5854C5"/>
    <w:multiLevelType w:val="hybridMultilevel"/>
    <w:tmpl w:val="39A4C0DE"/>
    <w:lvl w:ilvl="0" w:tplc="35FEA026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1646E4"/>
    <w:multiLevelType w:val="hybridMultilevel"/>
    <w:tmpl w:val="40C41D80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5"/>
  </w:num>
  <w:num w:numId="2">
    <w:abstractNumId w:val="7"/>
  </w:num>
  <w:num w:numId="3">
    <w:abstractNumId w:val="2"/>
  </w:num>
  <w:num w:numId="4">
    <w:abstractNumId w:val="26"/>
  </w:num>
  <w:num w:numId="5">
    <w:abstractNumId w:val="16"/>
  </w:num>
  <w:num w:numId="6">
    <w:abstractNumId w:val="23"/>
  </w:num>
  <w:num w:numId="7">
    <w:abstractNumId w:val="0"/>
  </w:num>
  <w:num w:numId="8">
    <w:abstractNumId w:val="19"/>
  </w:num>
  <w:num w:numId="9">
    <w:abstractNumId w:val="24"/>
  </w:num>
  <w:num w:numId="10">
    <w:abstractNumId w:val="10"/>
  </w:num>
  <w:num w:numId="11">
    <w:abstractNumId w:val="6"/>
  </w:num>
  <w:num w:numId="12">
    <w:abstractNumId w:val="13"/>
  </w:num>
  <w:num w:numId="13">
    <w:abstractNumId w:val="12"/>
  </w:num>
  <w:num w:numId="14">
    <w:abstractNumId w:val="1"/>
  </w:num>
  <w:num w:numId="15">
    <w:abstractNumId w:val="14"/>
  </w:num>
  <w:num w:numId="16">
    <w:abstractNumId w:val="3"/>
  </w:num>
  <w:num w:numId="17">
    <w:abstractNumId w:val="4"/>
  </w:num>
  <w:num w:numId="18">
    <w:abstractNumId w:val="25"/>
  </w:num>
  <w:num w:numId="19">
    <w:abstractNumId w:val="9"/>
  </w:num>
  <w:num w:numId="20">
    <w:abstractNumId w:val="8"/>
  </w:num>
  <w:num w:numId="21">
    <w:abstractNumId w:val="22"/>
  </w:num>
  <w:num w:numId="22">
    <w:abstractNumId w:val="18"/>
  </w:num>
  <w:num w:numId="23">
    <w:abstractNumId w:val="20"/>
  </w:num>
  <w:num w:numId="24">
    <w:abstractNumId w:val="5"/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1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4780"/>
    <w:rsid w:val="00005B45"/>
    <w:rsid w:val="00011B92"/>
    <w:rsid w:val="00011DA9"/>
    <w:rsid w:val="0001581F"/>
    <w:rsid w:val="00017E08"/>
    <w:rsid w:val="00017EA4"/>
    <w:rsid w:val="000226D6"/>
    <w:rsid w:val="000309FB"/>
    <w:rsid w:val="00032C43"/>
    <w:rsid w:val="00032F46"/>
    <w:rsid w:val="0003513A"/>
    <w:rsid w:val="000361D1"/>
    <w:rsid w:val="00041049"/>
    <w:rsid w:val="00044F26"/>
    <w:rsid w:val="0004611A"/>
    <w:rsid w:val="00052321"/>
    <w:rsid w:val="0005343B"/>
    <w:rsid w:val="00057AD8"/>
    <w:rsid w:val="00067243"/>
    <w:rsid w:val="00071D46"/>
    <w:rsid w:val="00073DC9"/>
    <w:rsid w:val="00083ED9"/>
    <w:rsid w:val="00085EAF"/>
    <w:rsid w:val="00093D11"/>
    <w:rsid w:val="000A16D6"/>
    <w:rsid w:val="000A1810"/>
    <w:rsid w:val="000B12D8"/>
    <w:rsid w:val="000B1A19"/>
    <w:rsid w:val="000B22A1"/>
    <w:rsid w:val="000B26F0"/>
    <w:rsid w:val="000B3B0E"/>
    <w:rsid w:val="000C175B"/>
    <w:rsid w:val="000D061B"/>
    <w:rsid w:val="000D2377"/>
    <w:rsid w:val="000F3DC5"/>
    <w:rsid w:val="000F5B10"/>
    <w:rsid w:val="000F69EF"/>
    <w:rsid w:val="000F7786"/>
    <w:rsid w:val="00100C68"/>
    <w:rsid w:val="00102BB7"/>
    <w:rsid w:val="00104E8B"/>
    <w:rsid w:val="001106E5"/>
    <w:rsid w:val="00114307"/>
    <w:rsid w:val="001159CC"/>
    <w:rsid w:val="00123F2E"/>
    <w:rsid w:val="001371F6"/>
    <w:rsid w:val="00140CE1"/>
    <w:rsid w:val="00143223"/>
    <w:rsid w:val="001701E4"/>
    <w:rsid w:val="00170A1B"/>
    <w:rsid w:val="00180837"/>
    <w:rsid w:val="0018186B"/>
    <w:rsid w:val="00183258"/>
    <w:rsid w:val="00190134"/>
    <w:rsid w:val="00192150"/>
    <w:rsid w:val="00196909"/>
    <w:rsid w:val="00197550"/>
    <w:rsid w:val="001A1F99"/>
    <w:rsid w:val="001A22B7"/>
    <w:rsid w:val="001A31AE"/>
    <w:rsid w:val="001A510A"/>
    <w:rsid w:val="001B168D"/>
    <w:rsid w:val="001B328A"/>
    <w:rsid w:val="001C7F54"/>
    <w:rsid w:val="001D1B9D"/>
    <w:rsid w:val="001D2449"/>
    <w:rsid w:val="001D2DFD"/>
    <w:rsid w:val="001D3A2E"/>
    <w:rsid w:val="001D3B00"/>
    <w:rsid w:val="001D5386"/>
    <w:rsid w:val="001D60AA"/>
    <w:rsid w:val="001D6DE4"/>
    <w:rsid w:val="001E2DE6"/>
    <w:rsid w:val="001E3BF7"/>
    <w:rsid w:val="001E479E"/>
    <w:rsid w:val="001E52F0"/>
    <w:rsid w:val="001F768E"/>
    <w:rsid w:val="002007DF"/>
    <w:rsid w:val="00200D6B"/>
    <w:rsid w:val="0020118D"/>
    <w:rsid w:val="00202B42"/>
    <w:rsid w:val="00205C08"/>
    <w:rsid w:val="00207D9A"/>
    <w:rsid w:val="00215D53"/>
    <w:rsid w:val="00221E6A"/>
    <w:rsid w:val="00230FDD"/>
    <w:rsid w:val="00236A8D"/>
    <w:rsid w:val="00237EEE"/>
    <w:rsid w:val="002424FC"/>
    <w:rsid w:val="00242908"/>
    <w:rsid w:val="0025655C"/>
    <w:rsid w:val="0026516B"/>
    <w:rsid w:val="002708FC"/>
    <w:rsid w:val="002730DD"/>
    <w:rsid w:val="00277622"/>
    <w:rsid w:val="00277B13"/>
    <w:rsid w:val="0028175D"/>
    <w:rsid w:val="00284A56"/>
    <w:rsid w:val="002875FE"/>
    <w:rsid w:val="002924C5"/>
    <w:rsid w:val="002938C0"/>
    <w:rsid w:val="00295683"/>
    <w:rsid w:val="00295EEA"/>
    <w:rsid w:val="00297233"/>
    <w:rsid w:val="00297C25"/>
    <w:rsid w:val="002A1E91"/>
    <w:rsid w:val="002A4BD7"/>
    <w:rsid w:val="002B0110"/>
    <w:rsid w:val="002B1E3D"/>
    <w:rsid w:val="002D0B70"/>
    <w:rsid w:val="002E0FC6"/>
    <w:rsid w:val="002E1152"/>
    <w:rsid w:val="002E5D3E"/>
    <w:rsid w:val="002F59C2"/>
    <w:rsid w:val="002F73B9"/>
    <w:rsid w:val="00301F72"/>
    <w:rsid w:val="00302480"/>
    <w:rsid w:val="003034BC"/>
    <w:rsid w:val="00312572"/>
    <w:rsid w:val="003146FB"/>
    <w:rsid w:val="00322DA6"/>
    <w:rsid w:val="003252B1"/>
    <w:rsid w:val="00334F0F"/>
    <w:rsid w:val="00337839"/>
    <w:rsid w:val="00340159"/>
    <w:rsid w:val="0034383B"/>
    <w:rsid w:val="0034703F"/>
    <w:rsid w:val="0035130A"/>
    <w:rsid w:val="00354973"/>
    <w:rsid w:val="003561F4"/>
    <w:rsid w:val="003658E4"/>
    <w:rsid w:val="00370F06"/>
    <w:rsid w:val="0037202B"/>
    <w:rsid w:val="00373B4A"/>
    <w:rsid w:val="00375578"/>
    <w:rsid w:val="003767F0"/>
    <w:rsid w:val="00377F3F"/>
    <w:rsid w:val="00381624"/>
    <w:rsid w:val="0038176A"/>
    <w:rsid w:val="003829FE"/>
    <w:rsid w:val="00383538"/>
    <w:rsid w:val="00383F55"/>
    <w:rsid w:val="00387781"/>
    <w:rsid w:val="003900DE"/>
    <w:rsid w:val="003962CB"/>
    <w:rsid w:val="00397619"/>
    <w:rsid w:val="003A17CC"/>
    <w:rsid w:val="003A319E"/>
    <w:rsid w:val="003A42C9"/>
    <w:rsid w:val="003A6D09"/>
    <w:rsid w:val="003B32F0"/>
    <w:rsid w:val="003B4B68"/>
    <w:rsid w:val="003D3527"/>
    <w:rsid w:val="003F50EC"/>
    <w:rsid w:val="003F54D7"/>
    <w:rsid w:val="003F6A7B"/>
    <w:rsid w:val="004014A0"/>
    <w:rsid w:val="00402FC8"/>
    <w:rsid w:val="004074E4"/>
    <w:rsid w:val="00415434"/>
    <w:rsid w:val="00416205"/>
    <w:rsid w:val="00417364"/>
    <w:rsid w:val="00417D4E"/>
    <w:rsid w:val="00426C81"/>
    <w:rsid w:val="00427AD6"/>
    <w:rsid w:val="00432FBC"/>
    <w:rsid w:val="0043479E"/>
    <w:rsid w:val="00434944"/>
    <w:rsid w:val="00437457"/>
    <w:rsid w:val="00440CCC"/>
    <w:rsid w:val="00445FC7"/>
    <w:rsid w:val="0045231B"/>
    <w:rsid w:val="00460442"/>
    <w:rsid w:val="0046494A"/>
    <w:rsid w:val="00473498"/>
    <w:rsid w:val="004801F5"/>
    <w:rsid w:val="004824F6"/>
    <w:rsid w:val="004A281F"/>
    <w:rsid w:val="004A2905"/>
    <w:rsid w:val="004A2DF0"/>
    <w:rsid w:val="004A3050"/>
    <w:rsid w:val="004B2186"/>
    <w:rsid w:val="004C104A"/>
    <w:rsid w:val="004C7D25"/>
    <w:rsid w:val="004E505C"/>
    <w:rsid w:val="004E6790"/>
    <w:rsid w:val="00503213"/>
    <w:rsid w:val="005039A4"/>
    <w:rsid w:val="005111D7"/>
    <w:rsid w:val="00511A02"/>
    <w:rsid w:val="00512E4F"/>
    <w:rsid w:val="00514899"/>
    <w:rsid w:val="00517AF7"/>
    <w:rsid w:val="005322B6"/>
    <w:rsid w:val="00532A0C"/>
    <w:rsid w:val="00540B55"/>
    <w:rsid w:val="00540BCD"/>
    <w:rsid w:val="005423A9"/>
    <w:rsid w:val="005424B1"/>
    <w:rsid w:val="00543933"/>
    <w:rsid w:val="005444A0"/>
    <w:rsid w:val="00550489"/>
    <w:rsid w:val="0055729C"/>
    <w:rsid w:val="005610A5"/>
    <w:rsid w:val="005615D1"/>
    <w:rsid w:val="005625F6"/>
    <w:rsid w:val="00574174"/>
    <w:rsid w:val="005758B9"/>
    <w:rsid w:val="0058205F"/>
    <w:rsid w:val="00582995"/>
    <w:rsid w:val="00583DC6"/>
    <w:rsid w:val="00585A4C"/>
    <w:rsid w:val="00591F15"/>
    <w:rsid w:val="00592913"/>
    <w:rsid w:val="005961A6"/>
    <w:rsid w:val="0059660B"/>
    <w:rsid w:val="00596A01"/>
    <w:rsid w:val="005A455D"/>
    <w:rsid w:val="005B0598"/>
    <w:rsid w:val="005B1CD8"/>
    <w:rsid w:val="005B5AD4"/>
    <w:rsid w:val="005B77FF"/>
    <w:rsid w:val="005B7BCA"/>
    <w:rsid w:val="005C06EA"/>
    <w:rsid w:val="005C1A26"/>
    <w:rsid w:val="005C24EF"/>
    <w:rsid w:val="005C255F"/>
    <w:rsid w:val="005D2630"/>
    <w:rsid w:val="005D2AD3"/>
    <w:rsid w:val="005D5CE3"/>
    <w:rsid w:val="005E5A35"/>
    <w:rsid w:val="005F4CFB"/>
    <w:rsid w:val="00603A92"/>
    <w:rsid w:val="00605D70"/>
    <w:rsid w:val="00615843"/>
    <w:rsid w:val="00616817"/>
    <w:rsid w:val="00623A84"/>
    <w:rsid w:val="006248F5"/>
    <w:rsid w:val="00627E70"/>
    <w:rsid w:val="006314E8"/>
    <w:rsid w:val="00632F71"/>
    <w:rsid w:val="006343AF"/>
    <w:rsid w:val="006347C0"/>
    <w:rsid w:val="006355FA"/>
    <w:rsid w:val="00636829"/>
    <w:rsid w:val="00636C26"/>
    <w:rsid w:val="0064138D"/>
    <w:rsid w:val="006469EC"/>
    <w:rsid w:val="00656284"/>
    <w:rsid w:val="00661E5F"/>
    <w:rsid w:val="00662A2C"/>
    <w:rsid w:val="006631D5"/>
    <w:rsid w:val="00665B53"/>
    <w:rsid w:val="00673DAF"/>
    <w:rsid w:val="00680DBB"/>
    <w:rsid w:val="006839C6"/>
    <w:rsid w:val="00692D7E"/>
    <w:rsid w:val="0069325E"/>
    <w:rsid w:val="00695B17"/>
    <w:rsid w:val="006A4D9E"/>
    <w:rsid w:val="006A66A6"/>
    <w:rsid w:val="006B2827"/>
    <w:rsid w:val="006B41EE"/>
    <w:rsid w:val="006C0FD8"/>
    <w:rsid w:val="006D30EE"/>
    <w:rsid w:val="006D6064"/>
    <w:rsid w:val="006F08D9"/>
    <w:rsid w:val="006F6776"/>
    <w:rsid w:val="007017CB"/>
    <w:rsid w:val="007044DE"/>
    <w:rsid w:val="007057D1"/>
    <w:rsid w:val="0071763A"/>
    <w:rsid w:val="00726D5C"/>
    <w:rsid w:val="00740DB7"/>
    <w:rsid w:val="0074218D"/>
    <w:rsid w:val="00742850"/>
    <w:rsid w:val="00742ECE"/>
    <w:rsid w:val="007437B0"/>
    <w:rsid w:val="007451C8"/>
    <w:rsid w:val="00755E3C"/>
    <w:rsid w:val="00756B33"/>
    <w:rsid w:val="00761A16"/>
    <w:rsid w:val="007636EF"/>
    <w:rsid w:val="00763928"/>
    <w:rsid w:val="00767D2F"/>
    <w:rsid w:val="00777421"/>
    <w:rsid w:val="00780080"/>
    <w:rsid w:val="00781143"/>
    <w:rsid w:val="00783299"/>
    <w:rsid w:val="0079100C"/>
    <w:rsid w:val="00795A3B"/>
    <w:rsid w:val="007972C2"/>
    <w:rsid w:val="00797685"/>
    <w:rsid w:val="007A2272"/>
    <w:rsid w:val="007A4514"/>
    <w:rsid w:val="007B231F"/>
    <w:rsid w:val="007B4DB4"/>
    <w:rsid w:val="007B7AF5"/>
    <w:rsid w:val="007C670B"/>
    <w:rsid w:val="007C7E75"/>
    <w:rsid w:val="007D0072"/>
    <w:rsid w:val="007D6D47"/>
    <w:rsid w:val="007D76CA"/>
    <w:rsid w:val="007E33C6"/>
    <w:rsid w:val="007E36FC"/>
    <w:rsid w:val="007E4B44"/>
    <w:rsid w:val="007F2BB8"/>
    <w:rsid w:val="007F62F1"/>
    <w:rsid w:val="007F6D70"/>
    <w:rsid w:val="00802E6F"/>
    <w:rsid w:val="008043F6"/>
    <w:rsid w:val="00806C19"/>
    <w:rsid w:val="00806E0A"/>
    <w:rsid w:val="008103F9"/>
    <w:rsid w:val="00822040"/>
    <w:rsid w:val="0082595F"/>
    <w:rsid w:val="0083227C"/>
    <w:rsid w:val="00835EC8"/>
    <w:rsid w:val="0083714B"/>
    <w:rsid w:val="00837D3D"/>
    <w:rsid w:val="00840A7F"/>
    <w:rsid w:val="00843F3F"/>
    <w:rsid w:val="00854DB9"/>
    <w:rsid w:val="008559F6"/>
    <w:rsid w:val="00862C78"/>
    <w:rsid w:val="008630C7"/>
    <w:rsid w:val="008638DD"/>
    <w:rsid w:val="0086582F"/>
    <w:rsid w:val="00865A05"/>
    <w:rsid w:val="00870A85"/>
    <w:rsid w:val="00880C23"/>
    <w:rsid w:val="00881778"/>
    <w:rsid w:val="00895873"/>
    <w:rsid w:val="0089682E"/>
    <w:rsid w:val="008A0854"/>
    <w:rsid w:val="008A53CC"/>
    <w:rsid w:val="008B0A1D"/>
    <w:rsid w:val="008B114A"/>
    <w:rsid w:val="008B5594"/>
    <w:rsid w:val="008B56CA"/>
    <w:rsid w:val="008B6FD9"/>
    <w:rsid w:val="008C2ED7"/>
    <w:rsid w:val="008C4F52"/>
    <w:rsid w:val="008C6E2D"/>
    <w:rsid w:val="008C76EA"/>
    <w:rsid w:val="008D296B"/>
    <w:rsid w:val="008D3102"/>
    <w:rsid w:val="008D38A9"/>
    <w:rsid w:val="008E5361"/>
    <w:rsid w:val="008E648A"/>
    <w:rsid w:val="008F294D"/>
    <w:rsid w:val="008F4209"/>
    <w:rsid w:val="008F4F2E"/>
    <w:rsid w:val="008F62E2"/>
    <w:rsid w:val="008F651B"/>
    <w:rsid w:val="008F7146"/>
    <w:rsid w:val="009056DD"/>
    <w:rsid w:val="009175FA"/>
    <w:rsid w:val="00917B8F"/>
    <w:rsid w:val="00924E07"/>
    <w:rsid w:val="0092660D"/>
    <w:rsid w:val="0093014E"/>
    <w:rsid w:val="0093103B"/>
    <w:rsid w:val="0093235A"/>
    <w:rsid w:val="00932482"/>
    <w:rsid w:val="00940D63"/>
    <w:rsid w:val="0094200B"/>
    <w:rsid w:val="00945750"/>
    <w:rsid w:val="00950498"/>
    <w:rsid w:val="0095131F"/>
    <w:rsid w:val="00955DB6"/>
    <w:rsid w:val="00963084"/>
    <w:rsid w:val="009644A9"/>
    <w:rsid w:val="009849C3"/>
    <w:rsid w:val="00992096"/>
    <w:rsid w:val="009928E6"/>
    <w:rsid w:val="009955FB"/>
    <w:rsid w:val="009A172E"/>
    <w:rsid w:val="009A2066"/>
    <w:rsid w:val="009A7B9D"/>
    <w:rsid w:val="009B2740"/>
    <w:rsid w:val="009B326E"/>
    <w:rsid w:val="009B6D3F"/>
    <w:rsid w:val="009B7A64"/>
    <w:rsid w:val="009C0F19"/>
    <w:rsid w:val="009C2668"/>
    <w:rsid w:val="009C3EE0"/>
    <w:rsid w:val="009C58F5"/>
    <w:rsid w:val="009D011D"/>
    <w:rsid w:val="009D2F07"/>
    <w:rsid w:val="009D46B1"/>
    <w:rsid w:val="009D67B7"/>
    <w:rsid w:val="009E1276"/>
    <w:rsid w:val="009E7FF7"/>
    <w:rsid w:val="009F5149"/>
    <w:rsid w:val="009F7A61"/>
    <w:rsid w:val="00A05BF0"/>
    <w:rsid w:val="00A06522"/>
    <w:rsid w:val="00A071EB"/>
    <w:rsid w:val="00A102EE"/>
    <w:rsid w:val="00A10FD4"/>
    <w:rsid w:val="00A1155E"/>
    <w:rsid w:val="00A12E4B"/>
    <w:rsid w:val="00A157E6"/>
    <w:rsid w:val="00A1715D"/>
    <w:rsid w:val="00A234E7"/>
    <w:rsid w:val="00A25003"/>
    <w:rsid w:val="00A3035A"/>
    <w:rsid w:val="00A35398"/>
    <w:rsid w:val="00A41D79"/>
    <w:rsid w:val="00A426D9"/>
    <w:rsid w:val="00A432E3"/>
    <w:rsid w:val="00A4744B"/>
    <w:rsid w:val="00A507FF"/>
    <w:rsid w:val="00A51F79"/>
    <w:rsid w:val="00A53977"/>
    <w:rsid w:val="00A557D7"/>
    <w:rsid w:val="00A6317E"/>
    <w:rsid w:val="00A64897"/>
    <w:rsid w:val="00A656F5"/>
    <w:rsid w:val="00A718AF"/>
    <w:rsid w:val="00A751C1"/>
    <w:rsid w:val="00A75561"/>
    <w:rsid w:val="00A80EE6"/>
    <w:rsid w:val="00A836AC"/>
    <w:rsid w:val="00A84869"/>
    <w:rsid w:val="00A90773"/>
    <w:rsid w:val="00A90973"/>
    <w:rsid w:val="00A932CF"/>
    <w:rsid w:val="00AA5458"/>
    <w:rsid w:val="00AB096F"/>
    <w:rsid w:val="00AB5D37"/>
    <w:rsid w:val="00AC5BAB"/>
    <w:rsid w:val="00AD2714"/>
    <w:rsid w:val="00AD2E49"/>
    <w:rsid w:val="00AE2FDE"/>
    <w:rsid w:val="00AE3467"/>
    <w:rsid w:val="00AE50C5"/>
    <w:rsid w:val="00AE58FB"/>
    <w:rsid w:val="00AF1B59"/>
    <w:rsid w:val="00AF4668"/>
    <w:rsid w:val="00AF5223"/>
    <w:rsid w:val="00AF5A77"/>
    <w:rsid w:val="00AF7DC3"/>
    <w:rsid w:val="00B036B2"/>
    <w:rsid w:val="00B05601"/>
    <w:rsid w:val="00B102A2"/>
    <w:rsid w:val="00B12BA6"/>
    <w:rsid w:val="00B1466D"/>
    <w:rsid w:val="00B23381"/>
    <w:rsid w:val="00B2421C"/>
    <w:rsid w:val="00B339F2"/>
    <w:rsid w:val="00B342DE"/>
    <w:rsid w:val="00B36400"/>
    <w:rsid w:val="00B40153"/>
    <w:rsid w:val="00B43818"/>
    <w:rsid w:val="00B70EB6"/>
    <w:rsid w:val="00B71627"/>
    <w:rsid w:val="00B730A2"/>
    <w:rsid w:val="00B76C57"/>
    <w:rsid w:val="00B8387E"/>
    <w:rsid w:val="00B91ADD"/>
    <w:rsid w:val="00B91FE6"/>
    <w:rsid w:val="00B92737"/>
    <w:rsid w:val="00B93CCB"/>
    <w:rsid w:val="00B95B36"/>
    <w:rsid w:val="00BA219B"/>
    <w:rsid w:val="00BA45D7"/>
    <w:rsid w:val="00BA5BA0"/>
    <w:rsid w:val="00BB2BF6"/>
    <w:rsid w:val="00BC0806"/>
    <w:rsid w:val="00BC1809"/>
    <w:rsid w:val="00BC2F50"/>
    <w:rsid w:val="00BE2135"/>
    <w:rsid w:val="00BF542D"/>
    <w:rsid w:val="00C01C1B"/>
    <w:rsid w:val="00C04B21"/>
    <w:rsid w:val="00C07844"/>
    <w:rsid w:val="00C1375A"/>
    <w:rsid w:val="00C14B09"/>
    <w:rsid w:val="00C15F20"/>
    <w:rsid w:val="00C167D8"/>
    <w:rsid w:val="00C3009E"/>
    <w:rsid w:val="00C30EFA"/>
    <w:rsid w:val="00C3159C"/>
    <w:rsid w:val="00C348C5"/>
    <w:rsid w:val="00C36B3D"/>
    <w:rsid w:val="00C36E4F"/>
    <w:rsid w:val="00C41F73"/>
    <w:rsid w:val="00C44AB4"/>
    <w:rsid w:val="00C4641A"/>
    <w:rsid w:val="00C54640"/>
    <w:rsid w:val="00C629E1"/>
    <w:rsid w:val="00C70710"/>
    <w:rsid w:val="00C748DF"/>
    <w:rsid w:val="00C805E2"/>
    <w:rsid w:val="00C81065"/>
    <w:rsid w:val="00C82572"/>
    <w:rsid w:val="00C82595"/>
    <w:rsid w:val="00C919F3"/>
    <w:rsid w:val="00C947BB"/>
    <w:rsid w:val="00C95E6E"/>
    <w:rsid w:val="00C972ED"/>
    <w:rsid w:val="00CA0E67"/>
    <w:rsid w:val="00CA5053"/>
    <w:rsid w:val="00CA64F5"/>
    <w:rsid w:val="00CC0612"/>
    <w:rsid w:val="00CC76B7"/>
    <w:rsid w:val="00CD6A3A"/>
    <w:rsid w:val="00CE3726"/>
    <w:rsid w:val="00CE66DA"/>
    <w:rsid w:val="00CE7434"/>
    <w:rsid w:val="00CF0321"/>
    <w:rsid w:val="00CF3894"/>
    <w:rsid w:val="00D043D0"/>
    <w:rsid w:val="00D3280D"/>
    <w:rsid w:val="00D33638"/>
    <w:rsid w:val="00D34190"/>
    <w:rsid w:val="00D354FB"/>
    <w:rsid w:val="00D36DB4"/>
    <w:rsid w:val="00D41994"/>
    <w:rsid w:val="00D435C7"/>
    <w:rsid w:val="00D4715C"/>
    <w:rsid w:val="00D62BDB"/>
    <w:rsid w:val="00D7227F"/>
    <w:rsid w:val="00D8527E"/>
    <w:rsid w:val="00D92145"/>
    <w:rsid w:val="00D96029"/>
    <w:rsid w:val="00D9724E"/>
    <w:rsid w:val="00DA473F"/>
    <w:rsid w:val="00DA558A"/>
    <w:rsid w:val="00DA61CB"/>
    <w:rsid w:val="00DB4EF4"/>
    <w:rsid w:val="00DB5411"/>
    <w:rsid w:val="00DB6AF5"/>
    <w:rsid w:val="00DC225B"/>
    <w:rsid w:val="00DC4B38"/>
    <w:rsid w:val="00DC6754"/>
    <w:rsid w:val="00DD4496"/>
    <w:rsid w:val="00DD7307"/>
    <w:rsid w:val="00DE1BC4"/>
    <w:rsid w:val="00DE2D53"/>
    <w:rsid w:val="00DE4126"/>
    <w:rsid w:val="00DE476E"/>
    <w:rsid w:val="00DE4D0E"/>
    <w:rsid w:val="00DE7897"/>
    <w:rsid w:val="00DF20B7"/>
    <w:rsid w:val="00DF43B8"/>
    <w:rsid w:val="00E034A8"/>
    <w:rsid w:val="00E07C6F"/>
    <w:rsid w:val="00E1004B"/>
    <w:rsid w:val="00E15205"/>
    <w:rsid w:val="00E15EC0"/>
    <w:rsid w:val="00E226B9"/>
    <w:rsid w:val="00E34937"/>
    <w:rsid w:val="00E358B5"/>
    <w:rsid w:val="00E35D11"/>
    <w:rsid w:val="00E42588"/>
    <w:rsid w:val="00E45A69"/>
    <w:rsid w:val="00E502D3"/>
    <w:rsid w:val="00E53A11"/>
    <w:rsid w:val="00E53BC8"/>
    <w:rsid w:val="00E63415"/>
    <w:rsid w:val="00E64C32"/>
    <w:rsid w:val="00E6542A"/>
    <w:rsid w:val="00E657AB"/>
    <w:rsid w:val="00E65F2C"/>
    <w:rsid w:val="00E704D3"/>
    <w:rsid w:val="00E7264F"/>
    <w:rsid w:val="00E732D0"/>
    <w:rsid w:val="00E75F3F"/>
    <w:rsid w:val="00E80991"/>
    <w:rsid w:val="00E823B9"/>
    <w:rsid w:val="00E91917"/>
    <w:rsid w:val="00E92BC2"/>
    <w:rsid w:val="00E93A02"/>
    <w:rsid w:val="00E950B3"/>
    <w:rsid w:val="00E96D10"/>
    <w:rsid w:val="00E97FD9"/>
    <w:rsid w:val="00EA519F"/>
    <w:rsid w:val="00EB2BA8"/>
    <w:rsid w:val="00EB2D6A"/>
    <w:rsid w:val="00EB336A"/>
    <w:rsid w:val="00EB3991"/>
    <w:rsid w:val="00EC3F28"/>
    <w:rsid w:val="00ED1B95"/>
    <w:rsid w:val="00ED4508"/>
    <w:rsid w:val="00ED4544"/>
    <w:rsid w:val="00ED59D8"/>
    <w:rsid w:val="00EE1B05"/>
    <w:rsid w:val="00EE54E4"/>
    <w:rsid w:val="00EF7B8D"/>
    <w:rsid w:val="00F01AF0"/>
    <w:rsid w:val="00F02E5D"/>
    <w:rsid w:val="00F050DE"/>
    <w:rsid w:val="00F053B1"/>
    <w:rsid w:val="00F068D0"/>
    <w:rsid w:val="00F07C51"/>
    <w:rsid w:val="00F125CE"/>
    <w:rsid w:val="00F2160C"/>
    <w:rsid w:val="00F21CF0"/>
    <w:rsid w:val="00F24873"/>
    <w:rsid w:val="00F27EB1"/>
    <w:rsid w:val="00F30A7B"/>
    <w:rsid w:val="00F32F38"/>
    <w:rsid w:val="00F33127"/>
    <w:rsid w:val="00F43D46"/>
    <w:rsid w:val="00F43F11"/>
    <w:rsid w:val="00F444FF"/>
    <w:rsid w:val="00F46173"/>
    <w:rsid w:val="00F5087D"/>
    <w:rsid w:val="00F53682"/>
    <w:rsid w:val="00F543E9"/>
    <w:rsid w:val="00F556EA"/>
    <w:rsid w:val="00F732FB"/>
    <w:rsid w:val="00F748EB"/>
    <w:rsid w:val="00F76FA4"/>
    <w:rsid w:val="00F83497"/>
    <w:rsid w:val="00F841BD"/>
    <w:rsid w:val="00FA2B62"/>
    <w:rsid w:val="00FA4742"/>
    <w:rsid w:val="00FB12E4"/>
    <w:rsid w:val="00FB4F0D"/>
    <w:rsid w:val="00FB6507"/>
    <w:rsid w:val="00FB77B4"/>
    <w:rsid w:val="00FC1686"/>
    <w:rsid w:val="00FC54C0"/>
    <w:rsid w:val="00FC5D69"/>
    <w:rsid w:val="00FD205E"/>
    <w:rsid w:val="00FD3249"/>
    <w:rsid w:val="00FE1937"/>
    <w:rsid w:val="00FE2090"/>
    <w:rsid w:val="00FE5B82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AD2E4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D2E4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D2E4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D2E4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D2E4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516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A4F433-70BD-4EA7-AB35-3EE090EA3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23</Words>
  <Characters>6180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3</cp:revision>
  <cp:lastPrinted>2022-09-06T21:39:00Z</cp:lastPrinted>
  <dcterms:created xsi:type="dcterms:W3CDTF">2023-03-15T20:29:00Z</dcterms:created>
  <dcterms:modified xsi:type="dcterms:W3CDTF">2023-03-17T20:31:00Z</dcterms:modified>
</cp:coreProperties>
</file>